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3821F5" w:rsidP="003821F5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客户中心由接待人员和销售团队使用，需要了解详细的客户资料以及客户资料的建立和维护。</w:t>
      </w:r>
    </w:p>
    <w:p w:rsidR="00943758" w:rsidRDefault="00943758" w:rsidP="00943758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客户中心实现功能：</w:t>
      </w:r>
    </w:p>
    <w:p w:rsidR="00943758" w:rsidRDefault="00943758" w:rsidP="00943758">
      <w:pPr>
        <w:pStyle w:val="a3"/>
        <w:numPr>
          <w:ilvl w:val="0"/>
          <w:numId w:val="3"/>
        </w:numPr>
        <w:ind w:leftChars="200" w:left="777" w:rightChars="200" w:right="420" w:firstLineChars="0" w:hanging="357"/>
        <w:rPr>
          <w:rFonts w:hint="eastAsia"/>
        </w:rPr>
      </w:pPr>
      <w:r>
        <w:rPr>
          <w:rFonts w:hint="eastAsia"/>
        </w:rPr>
        <w:t>到场客户详细信息查看</w:t>
      </w:r>
    </w:p>
    <w:p w:rsidR="00943758" w:rsidRPr="00943758" w:rsidRDefault="00943758" w:rsidP="00943758">
      <w:pPr>
        <w:pStyle w:val="a3"/>
        <w:numPr>
          <w:ilvl w:val="0"/>
          <w:numId w:val="3"/>
        </w:numPr>
        <w:ind w:leftChars="200" w:left="777" w:rightChars="200" w:right="420" w:firstLineChars="0" w:hanging="357"/>
        <w:rPr>
          <w:rFonts w:hint="eastAsia"/>
        </w:rPr>
      </w:pPr>
      <w:r>
        <w:rPr>
          <w:rFonts w:hint="eastAsia"/>
          <w:szCs w:val="21"/>
        </w:rPr>
        <w:t>手动录入客户的基本信息</w:t>
      </w:r>
    </w:p>
    <w:p w:rsidR="00943758" w:rsidRPr="00943758" w:rsidRDefault="00943758" w:rsidP="00943758">
      <w:pPr>
        <w:pStyle w:val="a3"/>
        <w:numPr>
          <w:ilvl w:val="0"/>
          <w:numId w:val="3"/>
        </w:numPr>
        <w:ind w:leftChars="200" w:left="777" w:rightChars="200" w:right="420" w:firstLineChars="0" w:hanging="357"/>
        <w:rPr>
          <w:rFonts w:hint="eastAsia"/>
        </w:rPr>
      </w:pPr>
      <w:r w:rsidRPr="00327B16">
        <w:rPr>
          <w:rFonts w:hint="eastAsia"/>
          <w:szCs w:val="21"/>
        </w:rPr>
        <w:t>允许批量导入</w:t>
      </w:r>
      <w:r>
        <w:rPr>
          <w:rFonts w:hint="eastAsia"/>
          <w:szCs w:val="21"/>
        </w:rPr>
        <w:t>导出</w:t>
      </w:r>
      <w:r w:rsidRPr="00327B16">
        <w:rPr>
          <w:rFonts w:hint="eastAsia"/>
          <w:szCs w:val="21"/>
        </w:rPr>
        <w:t>，以方便已建立过客户档案的客户</w:t>
      </w:r>
    </w:p>
    <w:p w:rsidR="00943758" w:rsidRPr="00943758" w:rsidRDefault="00943758" w:rsidP="00943758">
      <w:pPr>
        <w:pStyle w:val="a3"/>
        <w:numPr>
          <w:ilvl w:val="0"/>
          <w:numId w:val="3"/>
        </w:numPr>
        <w:ind w:leftChars="200" w:left="777" w:rightChars="200" w:right="420" w:firstLineChars="0" w:hanging="357"/>
        <w:rPr>
          <w:rFonts w:hint="eastAsia"/>
        </w:rPr>
      </w:pPr>
      <w:r>
        <w:rPr>
          <w:rFonts w:hint="eastAsia"/>
          <w:szCs w:val="21"/>
        </w:rPr>
        <w:t>手动录入维护记录</w:t>
      </w:r>
    </w:p>
    <w:p w:rsidR="00943758" w:rsidRPr="00943758" w:rsidRDefault="00943758" w:rsidP="00943758">
      <w:pPr>
        <w:pStyle w:val="a3"/>
        <w:numPr>
          <w:ilvl w:val="0"/>
          <w:numId w:val="3"/>
        </w:numPr>
        <w:ind w:leftChars="200" w:left="777" w:rightChars="200" w:right="420" w:firstLineChars="0" w:hanging="357"/>
        <w:rPr>
          <w:rFonts w:hint="eastAsia"/>
        </w:rPr>
      </w:pPr>
      <w:r>
        <w:rPr>
          <w:rFonts w:hint="eastAsia"/>
          <w:szCs w:val="21"/>
        </w:rPr>
        <w:t>客户档案带一些简单的查询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统计功能：基于客户名称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联系方式的查询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关键字搜索、任意指定时间段内的消费次数统计和消费金额统计（单个和汇总）</w:t>
      </w:r>
    </w:p>
    <w:p w:rsidR="00943758" w:rsidRDefault="00943758" w:rsidP="003821F5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客户中心界面：</w:t>
      </w:r>
    </w:p>
    <w:p w:rsidR="00943758" w:rsidRDefault="00943758" w:rsidP="00943758">
      <w:pPr>
        <w:pStyle w:val="a3"/>
        <w:ind w:left="360" w:firstLineChars="0" w:firstLine="0"/>
        <w:rPr>
          <w:rFonts w:hint="eastAsia"/>
        </w:rPr>
      </w:pPr>
      <w:r>
        <w:object w:dxaOrig="13397" w:dyaOrig="7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5pt;height:225.15pt" o:ole="">
            <v:imagedata r:id="rId5" o:title=""/>
          </v:shape>
          <o:OLEObject Type="Embed" ProgID="Visio.Drawing.11" ShapeID="_x0000_i1025" DrawAspect="Content" ObjectID="_1453817083" r:id="rId6"/>
        </w:object>
      </w:r>
    </w:p>
    <w:p w:rsidR="00943758" w:rsidRDefault="00943758" w:rsidP="00943758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客户资料管理界面：</w:t>
      </w:r>
    </w:p>
    <w:p w:rsidR="00943758" w:rsidRDefault="00943758" w:rsidP="00943758">
      <w:pPr>
        <w:rPr>
          <w:rFonts w:hint="eastAsia"/>
        </w:rPr>
      </w:pPr>
      <w:r>
        <w:object w:dxaOrig="11356" w:dyaOrig="5691">
          <v:shape id="_x0000_i1026" type="#_x0000_t75" style="width:415.05pt;height:208.2pt" o:ole="">
            <v:imagedata r:id="rId7" o:title=""/>
          </v:shape>
          <o:OLEObject Type="Embed" ProgID="Visio.Drawing.11" ShapeID="_x0000_i1026" DrawAspect="Content" ObjectID="_1453817084" r:id="rId8"/>
        </w:object>
      </w:r>
    </w:p>
    <w:p w:rsidR="00943758" w:rsidRDefault="00943758" w:rsidP="00943758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查看添加编辑对话框</w:t>
      </w:r>
    </w:p>
    <w:p w:rsidR="00943758" w:rsidRDefault="00943758" w:rsidP="00943758">
      <w:pPr>
        <w:pStyle w:val="a3"/>
        <w:ind w:left="360" w:firstLineChars="0" w:firstLine="0"/>
        <w:rPr>
          <w:rFonts w:hint="eastAsia"/>
        </w:rPr>
      </w:pPr>
      <w:r>
        <w:object w:dxaOrig="6622" w:dyaOrig="9551">
          <v:shape id="_x0000_i1027" type="#_x0000_t75" style="width:331.1pt;height:477.4pt" o:ole="">
            <v:imagedata r:id="rId9" o:title=""/>
          </v:shape>
          <o:OLEObject Type="Embed" ProgID="Visio.Drawing.11" ShapeID="_x0000_i1027" DrawAspect="Content" ObjectID="_1453817085" r:id="rId10"/>
        </w:object>
      </w:r>
    </w:p>
    <w:sectPr w:rsidR="009437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9A3340"/>
    <w:multiLevelType w:val="hybridMultilevel"/>
    <w:tmpl w:val="31366CC0"/>
    <w:lvl w:ilvl="0" w:tplc="F968A2F6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6BE048A"/>
    <w:multiLevelType w:val="hybridMultilevel"/>
    <w:tmpl w:val="9B66369E"/>
    <w:lvl w:ilvl="0" w:tplc="A00A1D70">
      <w:start w:val="1"/>
      <w:numFmt w:val="upp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">
    <w:nsid w:val="5DE14E10"/>
    <w:multiLevelType w:val="hybridMultilevel"/>
    <w:tmpl w:val="AD169CAC"/>
    <w:lvl w:ilvl="0" w:tplc="9934EE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3821F5"/>
    <w:rsid w:val="003821F5"/>
    <w:rsid w:val="00943758"/>
    <w:rsid w:val="00A77F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821F5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2</Pages>
  <Words>44</Words>
  <Characters>251</Characters>
  <Application>Microsoft Office Word</Application>
  <DocSecurity>0</DocSecurity>
  <Lines>2</Lines>
  <Paragraphs>1</Paragraphs>
  <ScaleCrop>false</ScaleCrop>
  <Company>Microsoft</Company>
  <LinksUpToDate>false</LinksUpToDate>
  <CharactersWithSpaces>2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2</cp:revision>
  <dcterms:created xsi:type="dcterms:W3CDTF">2014-02-13T08:27:00Z</dcterms:created>
  <dcterms:modified xsi:type="dcterms:W3CDTF">2014-02-13T09:18:00Z</dcterms:modified>
</cp:coreProperties>
</file>